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0619E4" w14:textId="77777777" w:rsidR="00B61DA6" w:rsidRDefault="00000000">
      <w:pPr>
        <w:pStyle w:val="1"/>
      </w:pPr>
      <w:r>
        <w:rPr>
          <w:rFonts w:hint="eastAsia"/>
        </w:rPr>
        <w:t>驱动框架</w:t>
      </w:r>
    </w:p>
    <w:p w14:paraId="151C268F" w14:textId="77777777" w:rsidR="00B61DA6" w:rsidRDefault="00000000">
      <w:r>
        <w:tab/>
        <w:t>MTD</w:t>
      </w:r>
      <w:r>
        <w:rPr>
          <w:rFonts w:hint="eastAsia"/>
        </w:rPr>
        <w:t>(</w:t>
      </w:r>
      <w:r>
        <w:t>Memory Technology Device)</w:t>
      </w:r>
      <w:r>
        <w:rPr>
          <w:rFonts w:hint="eastAsia"/>
        </w:rPr>
        <w:t>指的的我们常说的</w:t>
      </w:r>
      <w:r>
        <w:rPr>
          <w:rFonts w:hint="eastAsia"/>
        </w:rPr>
        <w:t>flash</w:t>
      </w:r>
      <w:r>
        <w:rPr>
          <w:rFonts w:hint="eastAsia"/>
        </w:rPr>
        <w:t>，包括</w:t>
      </w:r>
      <w:r>
        <w:rPr>
          <w:rFonts w:hint="eastAsia"/>
        </w:rPr>
        <w:t>nand</w:t>
      </w:r>
      <w:r>
        <w:t xml:space="preserve"> </w:t>
      </w:r>
      <w:r>
        <w:rPr>
          <w:rFonts w:hint="eastAsia"/>
        </w:rPr>
        <w:t>flash</w:t>
      </w:r>
      <w:r>
        <w:rPr>
          <w:rFonts w:hint="eastAsia"/>
        </w:rPr>
        <w:t>、</w:t>
      </w:r>
      <w:r>
        <w:rPr>
          <w:rFonts w:hint="eastAsia"/>
        </w:rPr>
        <w:t>nor</w:t>
      </w:r>
      <w:r>
        <w:t xml:space="preserve"> </w:t>
      </w:r>
      <w:r>
        <w:rPr>
          <w:rFonts w:hint="eastAsia"/>
        </w:rPr>
        <w:t>flash</w:t>
      </w:r>
      <w:r>
        <w:rPr>
          <w:rFonts w:hint="eastAsia"/>
        </w:rPr>
        <w:t>等。</w:t>
      </w:r>
      <w:r>
        <w:t>L</w:t>
      </w:r>
      <w:r>
        <w:rPr>
          <w:rFonts w:hint="eastAsia"/>
        </w:rPr>
        <w:t>inux</w:t>
      </w:r>
      <w:r>
        <w:t xml:space="preserve"> </w:t>
      </w:r>
      <w:r>
        <w:rPr>
          <w:rFonts w:hint="eastAsia"/>
        </w:rPr>
        <w:t>的</w:t>
      </w:r>
      <w:r>
        <w:rPr>
          <w:rFonts w:hint="eastAsia"/>
        </w:rPr>
        <w:t>M</w:t>
      </w:r>
      <w:r>
        <w:t>TD</w:t>
      </w:r>
      <w:r>
        <w:rPr>
          <w:rFonts w:hint="eastAsia"/>
        </w:rPr>
        <w:t>子系统则就是针对</w:t>
      </w:r>
      <w:r>
        <w:rPr>
          <w:rFonts w:hint="eastAsia"/>
        </w:rPr>
        <w:t>flash</w:t>
      </w:r>
      <w:r>
        <w:rPr>
          <w:rFonts w:hint="eastAsia"/>
        </w:rPr>
        <w:t>设备设计的驱动框架。对于应用层，可通过字符设备节点或块设备节点直接访问设备，当然也可以通过挂载使用</w:t>
      </w:r>
      <w:r>
        <w:rPr>
          <w:rFonts w:hint="eastAsia"/>
        </w:rPr>
        <w:t>flash</w:t>
      </w:r>
      <w:r>
        <w:rPr>
          <w:rFonts w:hint="eastAsia"/>
        </w:rPr>
        <w:t>设备相关的文件系统。</w:t>
      </w:r>
    </w:p>
    <w:p w14:paraId="73FFF08C" w14:textId="77777777" w:rsidR="00B61DA6" w:rsidRDefault="00000000">
      <w:pPr>
        <w:jc w:val="center"/>
      </w:pPr>
      <w:r>
        <w:object w:dxaOrig="7808" w:dyaOrig="6584" w14:anchorId="48CB5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4pt;height:328.8pt" o:ole="">
            <v:imagedata r:id="rId4" o:title=""/>
          </v:shape>
          <o:OLEObject Type="Embed" ProgID="Visio.Drawing.15" ShapeID="_x0000_i1025" DrawAspect="Content" ObjectID="_1739859878" r:id="rId5"/>
        </w:object>
      </w:r>
    </w:p>
    <w:p w14:paraId="3CBC1855" w14:textId="77777777" w:rsidR="00B61DA6" w:rsidRDefault="00000000">
      <w:pPr>
        <w:pStyle w:val="1"/>
        <w:rPr>
          <w:rFonts w:ascii="Calibri" w:eastAsia="宋体" w:hAnsi="Calibri" w:cs="Times New Roman"/>
        </w:rPr>
      </w:pPr>
      <w:r>
        <w:rPr>
          <w:rFonts w:hint="eastAsia"/>
        </w:rPr>
        <w:t>设备注册</w:t>
      </w:r>
    </w:p>
    <w:p w14:paraId="16FE36E5" w14:textId="77777777" w:rsidR="00B61DA6" w:rsidRDefault="00000000">
      <w:pPr>
        <w:ind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用于描述</w:t>
      </w:r>
      <w:r>
        <w:rPr>
          <w:rFonts w:ascii="Calibri" w:eastAsia="宋体" w:hAnsi="Calibri" w:cs="Times New Roman" w:hint="eastAsia"/>
        </w:rPr>
        <w:t>MTD</w:t>
      </w:r>
      <w:r>
        <w:rPr>
          <w:rFonts w:ascii="Calibri" w:eastAsia="宋体" w:hAnsi="Calibri" w:cs="Times New Roman" w:hint="eastAsia"/>
        </w:rPr>
        <w:t>设备的数据结构为</w:t>
      </w:r>
      <w:r>
        <w:rPr>
          <w:rFonts w:ascii="Calibri" w:eastAsia="宋体" w:hAnsi="Calibri" w:cs="Times New Roman" w:hint="eastAsia"/>
        </w:rPr>
        <w:t>mtd_info</w:t>
      </w:r>
      <w:r>
        <w:rPr>
          <w:rFonts w:ascii="Calibri" w:eastAsia="宋体" w:hAnsi="Calibri" w:cs="Times New Roman" w:hint="eastAsia"/>
        </w:rPr>
        <w:t>，不仅包含了</w:t>
      </w:r>
      <w:r>
        <w:rPr>
          <w:rFonts w:ascii="Calibri" w:eastAsia="宋体" w:hAnsi="Calibri" w:cs="Times New Roman" w:hint="eastAsia"/>
        </w:rPr>
        <w:t>MTD</w:t>
      </w:r>
      <w:r>
        <w:rPr>
          <w:rFonts w:ascii="Calibri" w:eastAsia="宋体" w:hAnsi="Calibri" w:cs="Times New Roman" w:hint="eastAsia"/>
        </w:rPr>
        <w:t>设备的信息还包含了设备的操作方法：</w:t>
      </w:r>
    </w:p>
    <w:p w14:paraId="318CA3A4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struct mtd_info {</w:t>
      </w:r>
    </w:p>
    <w:p w14:paraId="7B6EAA1C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_char type;//MTD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设备类型，包括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MTD_RAM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，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MTD_ROM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、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MTD_NORFLASH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、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MTD_NANDFLASH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等</w:t>
      </w:r>
    </w:p>
    <w:p w14:paraId="5F80E4B6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int32_t flags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标志，有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MTD_WRITEABL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、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MTD_BIT_WRITEABL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、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MTD_NO_ERAS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、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MTD_UP_LOCK</w:t>
      </w:r>
    </w:p>
    <w:p w14:paraId="6ED313B9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int64_t size;//MTD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的总大小</w:t>
      </w:r>
    </w:p>
    <w:p w14:paraId="32A898D8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int32_t erasesize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擦除块大小</w:t>
      </w:r>
    </w:p>
    <w:p w14:paraId="08FC5B08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int32_t writesize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写大小，对于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nor flash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为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1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，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nand flash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为页、半页或者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1/4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页大小</w:t>
      </w:r>
    </w:p>
    <w:p w14:paraId="543CFD19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int32_t writebufsize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写缓冲大小，对于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nand flash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等于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writesiz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，一些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nor flash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有写缓冲则会大于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writesize</w:t>
      </w:r>
    </w:p>
    <w:p w14:paraId="42C694F4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int32_t oobsize; 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每个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block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的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OOB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数据大小，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OOB(out of band),nand flash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中每块后都有一个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oob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区域，用于存放硬件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ecc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校验码、坏块标记、和文件系统的组织信息，主要用于硬件纠错和坏块处理。</w:t>
      </w:r>
    </w:p>
    <w:p w14:paraId="574D2B8E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 xml:space="preserve">uint32_t oobavail;// 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每个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block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的可用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OOB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数据大小</w:t>
      </w:r>
    </w:p>
    <w:p w14:paraId="468CDB66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nsigned int erasesize_shift;</w:t>
      </w:r>
    </w:p>
    <w:p w14:paraId="24C9B8B7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lastRenderedPageBreak/>
        <w:tab/>
        <w:t>unsigned int writesize_shift;</w:t>
      </w:r>
    </w:p>
    <w:p w14:paraId="69C00418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nsigned int erasesize_mask;</w:t>
      </w:r>
    </w:p>
    <w:p w14:paraId="0669EEBB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nsigned int writesize_mask;</w:t>
      </w:r>
    </w:p>
    <w:p w14:paraId="28F81F87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nsigned int bitflip_threshold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位翻转阈值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即最大允许位翻转个数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超出后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读操作返回“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-EUCLEAN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”，不设置的话默认为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ecc_strength</w:t>
      </w:r>
    </w:p>
    <w:p w14:paraId="51DE3C3C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const char *name;</w:t>
      </w:r>
    </w:p>
    <w:p w14:paraId="55B99A7E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t index;</w:t>
      </w:r>
    </w:p>
    <w:p w14:paraId="4C68C5AA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t (*_erase) (struct mtd_info *mtd, struct erase_info *instr);</w:t>
      </w:r>
    </w:p>
    <w:p w14:paraId="6A73E831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t (*_read) (struct mtd_info *mtd, loff_t from, size_t len, size_t *retlen, u_char *buf);</w:t>
      </w:r>
    </w:p>
    <w:p w14:paraId="7B9F8D0B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t (*_write) (struct mtd_info *mtd, loff_t to, size_t len, size_t *retlen, const u_char *buf);</w:t>
      </w:r>
    </w:p>
    <w:p w14:paraId="32F2D8C1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void *priv;</w:t>
      </w:r>
    </w:p>
    <w:p w14:paraId="29724466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struct module *owner;</w:t>
      </w:r>
    </w:p>
    <w:p w14:paraId="1FB6C031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struct device dev;</w:t>
      </w:r>
    </w:p>
    <w:p w14:paraId="40F7E80D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t usecount;</w:t>
      </w:r>
    </w:p>
    <w:p w14:paraId="018E02CF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};</w:t>
      </w:r>
    </w:p>
    <w:p w14:paraId="400E68A3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._eras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：擦除方法。</w:t>
      </w:r>
    </w:p>
    <w:p w14:paraId="03D0F9DB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erase_info {</w:t>
      </w:r>
    </w:p>
    <w:p w14:paraId="030DEDD3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mtd_info *mtd;</w:t>
      </w:r>
    </w:p>
    <w:p w14:paraId="48697205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int64_t addr;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/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擦除开始地址</w:t>
      </w:r>
    </w:p>
    <w:p w14:paraId="104816C5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int64_t len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擦除大小</w:t>
      </w:r>
    </w:p>
    <w:p w14:paraId="389E2BBB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int64_t fail_addr;</w:t>
      </w:r>
    </w:p>
    <w:p w14:paraId="27006633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_long time;</w:t>
      </w:r>
    </w:p>
    <w:p w14:paraId="555D6E05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_long retries;</w:t>
      </w:r>
    </w:p>
    <w:p w14:paraId="7C529832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nsigned dev;</w:t>
      </w:r>
    </w:p>
    <w:p w14:paraId="07A5A2F7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nsigned cell;</w:t>
      </w:r>
    </w:p>
    <w:p w14:paraId="78698750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void (*callback) (struct erase_info *self)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擦除完成回调</w:t>
      </w:r>
    </w:p>
    <w:p w14:paraId="03790100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_long priv;</w:t>
      </w:r>
    </w:p>
    <w:p w14:paraId="54281712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_char state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擦除完成状态</w:t>
      </w:r>
    </w:p>
    <w:p w14:paraId="2109DE9D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erase_info *next;</w:t>
      </w:r>
    </w:p>
    <w:p w14:paraId="12ADF50B" w14:textId="77777777" w:rsidR="00B61DA6" w:rsidRDefault="00000000">
      <w:pPr>
        <w:ind w:leftChars="397" w:left="834" w:firstLine="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};</w:t>
      </w:r>
    </w:p>
    <w:p w14:paraId="369E6FD4" w14:textId="77777777" w:rsidR="00B61DA6" w:rsidRDefault="00000000">
      <w:pPr>
        <w:ind w:leftChars="397" w:left="834" w:firstLine="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含有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allback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和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at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成员内核，说明当前版本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mtd_erase(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是异步的，所以设备驱动在擦除完成后需要更改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at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的状态，成功为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MTD_ERASE_DON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，失败为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MTD_ERASE_FAILED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，然后调用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mtd_erase_callback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(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执行完成回调通知擦除完成。但是高版本内核已经将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mtd_erase(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改成同步的，因为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mtd-&gt;_erase(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基本都使用同步方式实现，所以为了简化使用将这两个成员删掉了，直接通过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mtd-&gt;_erase(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的返回状态判断擦除的成功与否。</w:t>
      </w:r>
    </w:p>
    <w:p w14:paraId="7734E0C5" w14:textId="77777777" w:rsidR="00B61DA6" w:rsidRDefault="00B61DA6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429FCDB8" w14:textId="77777777" w:rsidR="00B61DA6" w:rsidRDefault="00000000">
      <w:pPr>
        <w:ind w:firstLine="416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mtd_partition</w:t>
      </w:r>
      <w:r>
        <w:rPr>
          <w:rFonts w:ascii="Calibri" w:eastAsia="宋体" w:hAnsi="Calibri" w:cs="Times New Roman" w:hint="eastAsia"/>
        </w:rPr>
        <w:t>用于</w:t>
      </w:r>
      <w:r>
        <w:rPr>
          <w:rFonts w:ascii="Calibri" w:eastAsia="宋体" w:hAnsi="Calibri" w:cs="Times New Roman" w:hint="eastAsia"/>
        </w:rPr>
        <w:t>MTD</w:t>
      </w:r>
      <w:r>
        <w:rPr>
          <w:rFonts w:ascii="Calibri" w:eastAsia="宋体" w:hAnsi="Calibri" w:cs="Times New Roman" w:hint="eastAsia"/>
        </w:rPr>
        <w:t>设备的分区定义，分区信息一般在设备树中定义，注册</w:t>
      </w:r>
      <w:r>
        <w:rPr>
          <w:rFonts w:ascii="Calibri" w:eastAsia="宋体" w:hAnsi="Calibri" w:cs="Times New Roman" w:hint="eastAsia"/>
        </w:rPr>
        <w:t>mtd</w:t>
      </w:r>
      <w:r>
        <w:rPr>
          <w:rFonts w:ascii="Calibri" w:eastAsia="宋体" w:hAnsi="Calibri" w:cs="Times New Roman" w:hint="eastAsia"/>
        </w:rPr>
        <w:t>设备时内核会自动解析设备树中的分区信息，对于不支持设备树的低版本内核则是在</w:t>
      </w:r>
      <w:r>
        <w:rPr>
          <w:rFonts w:ascii="Calibri" w:eastAsia="宋体" w:hAnsi="Calibri" w:cs="Times New Roman" w:hint="eastAsia"/>
        </w:rPr>
        <w:t>board</w:t>
      </w:r>
      <w:r>
        <w:rPr>
          <w:rFonts w:ascii="Calibri" w:eastAsia="宋体" w:hAnsi="Calibri" w:cs="Times New Roman" w:hint="eastAsia"/>
        </w:rPr>
        <w:t>文件中定义：</w:t>
      </w:r>
    </w:p>
    <w:p w14:paraId="07A3D1E8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struct mtd_partition {</w:t>
      </w:r>
    </w:p>
    <w:p w14:paraId="32B85E64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const char *name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分区名称</w:t>
      </w:r>
    </w:p>
    <w:p w14:paraId="6609E324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int64_t size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分区大小，使用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MTDPART_SIZ_FULL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表示使用全部空间</w:t>
      </w:r>
    </w:p>
    <w:p w14:paraId="245BBA7D" w14:textId="77777777" w:rsidR="00B61DA6" w:rsidRDefault="00000000">
      <w:pPr>
        <w:ind w:leftChars="198" w:left="416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int64_t offset;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分区的起始位置，如果定义为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MTDPART_OFS_APPEND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则从上一个分区的结束位置开始，如果为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MTDPART_OFS_NXTBLK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则为下一个块开始位置，如果为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MTDPART_OFS_RETAIN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则表示预留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siz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大小的空间</w:t>
      </w:r>
    </w:p>
    <w:p w14:paraId="6E0E2227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int32_t mask_flags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从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mtd_info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的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flags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中屏蔽的标志，比如设为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MTD_WRITEABL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不是代表此分区可写而是代表此分区只读</w:t>
      </w:r>
    </w:p>
    <w:p w14:paraId="2F411CB8" w14:textId="77777777" w:rsidR="00B61DA6" w:rsidRDefault="00000000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};</w:t>
      </w:r>
    </w:p>
    <w:p w14:paraId="6FF77DB5" w14:textId="77777777" w:rsidR="00B61DA6" w:rsidRDefault="00B61DA6">
      <w:pPr>
        <w:ind w:leftChars="198" w:left="41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049E71CF" w14:textId="77777777" w:rsidR="00B61DA6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alibri" w:eastAsia="宋体" w:hAnsi="Calibri" w:cs="Times New Roman" w:hint="eastAsia"/>
        </w:rPr>
        <w:t>mtd</w:t>
      </w:r>
      <w:r>
        <w:rPr>
          <w:rFonts w:ascii="Calibri" w:eastAsia="宋体" w:hAnsi="Calibri" w:cs="Times New Roman" w:hint="eastAsia"/>
        </w:rPr>
        <w:t>设备的注册与注销通过如下函数完成：</w:t>
      </w:r>
    </w:p>
    <w:p w14:paraId="4D80B8C9" w14:textId="77777777" w:rsidR="00B61DA6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int mtd_device_register(struct mtd_info *mtd, const struct mtd_partition *parts, int nr_parts)</w:t>
      </w:r>
    </w:p>
    <w:p w14:paraId="5E3DE5C3" w14:textId="77777777" w:rsidR="00B61DA6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.parts/nr_parts: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如果分区信息在设备树中则为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NULL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和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0</w:t>
      </w:r>
    </w:p>
    <w:p w14:paraId="07A45584" w14:textId="77777777" w:rsidR="00B61DA6" w:rsidRDefault="00B61DA6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46715D1A" w14:textId="77777777" w:rsidR="00B61DA6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int mtd_device_unregister(struct mtd_info *master)</w:t>
      </w:r>
    </w:p>
    <w:p w14:paraId="060D9879" w14:textId="77777777" w:rsidR="00B61DA6" w:rsidRDefault="00B61DA6">
      <w:pPr>
        <w:ind w:leftChars="100" w:left="21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529F0E42" w14:textId="77777777" w:rsidR="00B61DA6" w:rsidRDefault="00000000">
      <w:pPr>
        <w:ind w:leftChars="100" w:left="21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alibri" w:eastAsia="宋体" w:hAnsi="Calibri" w:cs="Times New Roman" w:hint="eastAsia"/>
        </w:rPr>
        <w:t>m</w:t>
      </w:r>
      <w:r>
        <w:rPr>
          <w:rFonts w:ascii="Calibri" w:eastAsia="宋体" w:hAnsi="Calibri" w:cs="Times New Roman"/>
        </w:rPr>
        <w:t>td_info</w:t>
      </w:r>
      <w:r>
        <w:rPr>
          <w:rFonts w:ascii="Calibri" w:eastAsia="宋体" w:hAnsi="Calibri" w:cs="Times New Roman" w:hint="eastAsia"/>
        </w:rPr>
        <w:t>中的操作方法指针不能直接调用，如果需要执行擦除、读写等操作，需要调用内核提供的如下函数：</w:t>
      </w:r>
    </w:p>
    <w:p w14:paraId="3AF2CB93" w14:textId="77777777" w:rsidR="00B61DA6" w:rsidRDefault="00000000">
      <w:pPr>
        <w:ind w:leftChars="100" w:left="21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int mtd_erase(struct mtd_info *mtd, struct erase_info *instr);</w:t>
      </w:r>
    </w:p>
    <w:p w14:paraId="0F7898D4" w14:textId="77777777" w:rsidR="00B61DA6" w:rsidRDefault="00000000">
      <w:pPr>
        <w:ind w:leftChars="100" w:left="21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int mtd_read(struct mtd_info *mtd, loff_t from, size_t len, size_t *retlen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_char *buf);</w:t>
      </w:r>
    </w:p>
    <w:p w14:paraId="208BA900" w14:textId="77777777" w:rsidR="00B61DA6" w:rsidRDefault="00000000">
      <w:pPr>
        <w:ind w:leftChars="100" w:left="210" w:firstLine="21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int mtd_write(struct mtd_info *mtd, loff_t to, size_t len, size_t *retlen, const u_char *buf);</w:t>
      </w:r>
    </w:p>
    <w:p w14:paraId="28DF3061" w14:textId="77777777" w:rsidR="00B61DA6" w:rsidRDefault="00000000">
      <w:pPr>
        <w:pStyle w:val="1"/>
      </w:pPr>
      <w:r>
        <w:rPr>
          <w:rFonts w:hint="eastAsia"/>
        </w:rPr>
        <w:t>M</w:t>
      </w:r>
      <w:r>
        <w:t>TD</w:t>
      </w:r>
      <w:r>
        <w:rPr>
          <w:rFonts w:hint="eastAsia"/>
        </w:rPr>
        <w:t>字符设备</w:t>
      </w:r>
    </w:p>
    <w:p w14:paraId="154FC8BD" w14:textId="77777777" w:rsidR="00B61DA6" w:rsidRDefault="00000000">
      <w:r>
        <w:tab/>
        <w:t>MTD</w:t>
      </w:r>
      <w:r>
        <w:rPr>
          <w:rFonts w:hint="eastAsia"/>
        </w:rPr>
        <w:t>字符设备的实现在</w:t>
      </w:r>
      <w:r>
        <w:rPr>
          <w:rFonts w:hint="eastAsia"/>
        </w:rPr>
        <w:t>mtdchar</w:t>
      </w:r>
      <w:r>
        <w:t>.c</w:t>
      </w:r>
      <w:r>
        <w:rPr>
          <w:rFonts w:hint="eastAsia"/>
        </w:rPr>
        <w:t>中，我们在注册</w:t>
      </w:r>
      <w:r>
        <w:rPr>
          <w:rFonts w:hint="eastAsia"/>
        </w:rPr>
        <w:t>M</w:t>
      </w:r>
      <w:r>
        <w:t>TD</w:t>
      </w:r>
      <w:r>
        <w:rPr>
          <w:rFonts w:hint="eastAsia"/>
        </w:rPr>
        <w:t>设备的时候其会调用</w:t>
      </w:r>
      <w:r>
        <w:t>add_mtd_device()</w:t>
      </w:r>
      <w:r>
        <w:rPr>
          <w:rFonts w:hint="eastAsia"/>
        </w:rPr>
        <w:t>，会注册</w:t>
      </w:r>
      <w:r>
        <w:rPr>
          <w:rFonts w:hint="eastAsia"/>
        </w:rPr>
        <w:t>mtd</w:t>
      </w:r>
      <w:r>
        <w:rPr>
          <w:rFonts w:hint="eastAsia"/>
        </w:rPr>
        <w:t>的字符设备，即</w:t>
      </w:r>
      <w:r>
        <w:rPr>
          <w:rFonts w:hint="eastAsia"/>
        </w:rPr>
        <w:t>/</w:t>
      </w:r>
      <w:r>
        <w:t>dev</w:t>
      </w:r>
      <w:r>
        <w:rPr>
          <w:rFonts w:hint="eastAsia"/>
        </w:rPr>
        <w:t>目录下的</w:t>
      </w:r>
      <w:r>
        <w:rPr>
          <w:rFonts w:hint="eastAsia"/>
        </w:rPr>
        <w:t>m</w:t>
      </w:r>
      <w:r>
        <w:t>td0</w:t>
      </w:r>
      <w:r>
        <w:rPr>
          <w:rFonts w:hint="eastAsia"/>
        </w:rPr>
        <w:t>等。</w:t>
      </w:r>
    </w:p>
    <w:p w14:paraId="30D4C9C9" w14:textId="77777777" w:rsidR="00B61DA6" w:rsidRDefault="00000000">
      <w:pPr>
        <w:ind w:firstLine="420"/>
      </w:pPr>
      <w:r>
        <w:rPr>
          <w:rFonts w:hint="eastAsia"/>
        </w:rPr>
        <w:t>mtd-utils</w:t>
      </w:r>
      <w:r>
        <w:rPr>
          <w:rFonts w:hint="eastAsia"/>
        </w:rPr>
        <w:t>是</w:t>
      </w:r>
      <w:r>
        <w:rPr>
          <w:rFonts w:hint="eastAsia"/>
        </w:rPr>
        <w:t>MTD</w:t>
      </w:r>
      <w:r>
        <w:rPr>
          <w:rFonts w:hint="eastAsia"/>
        </w:rPr>
        <w:t>设备的工具包，常用的命令包括</w:t>
      </w:r>
      <w:r>
        <w:rPr>
          <w:rFonts w:hint="eastAsia"/>
        </w:rPr>
        <w:t>f</w:t>
      </w:r>
      <w:r>
        <w:t>lashcp</w:t>
      </w:r>
      <w:r>
        <w:rPr>
          <w:rFonts w:hint="eastAsia"/>
        </w:rPr>
        <w:t>、</w:t>
      </w:r>
      <w:r>
        <w:t>flash_eraseall</w:t>
      </w:r>
      <w:r>
        <w:rPr>
          <w:rFonts w:hint="eastAsia"/>
        </w:rPr>
        <w:t>等。</w:t>
      </w:r>
    </w:p>
    <w:p w14:paraId="6E4DF6AA" w14:textId="77777777" w:rsidR="00B61DA6" w:rsidRDefault="00B61DA6">
      <w:pPr>
        <w:ind w:firstLine="420"/>
      </w:pPr>
    </w:p>
    <w:p w14:paraId="3FFCBF02" w14:textId="77777777" w:rsidR="00B61DA6" w:rsidRDefault="00000000">
      <w:pPr>
        <w:ind w:firstLine="420"/>
      </w:pPr>
      <w:r>
        <w:rPr>
          <w:rFonts w:hint="eastAsia"/>
        </w:rPr>
        <w:t>mtdchar_test.c</w:t>
      </w:r>
      <w:r>
        <w:rPr>
          <w:rFonts w:hint="eastAsia"/>
        </w:rPr>
        <w:t>是仿照</w:t>
      </w:r>
      <w:r>
        <w:rPr>
          <w:rFonts w:hint="eastAsia"/>
        </w:rPr>
        <w:t>flashcp</w:t>
      </w:r>
      <w:r>
        <w:rPr>
          <w:rFonts w:hint="eastAsia"/>
        </w:rPr>
        <w:t>向</w:t>
      </w:r>
      <w:r>
        <w:rPr>
          <w:rFonts w:hint="eastAsia"/>
        </w:rPr>
        <w:t>mtd</w:t>
      </w:r>
      <w:r>
        <w:rPr>
          <w:rFonts w:hint="eastAsia"/>
        </w:rPr>
        <w:t>字符设备写数据的例程，演示字符设备的读写操作以及通过</w:t>
      </w:r>
      <w:r>
        <w:rPr>
          <w:rFonts w:hint="eastAsia"/>
        </w:rPr>
        <w:t>ioctl</w:t>
      </w:r>
      <w:r>
        <w:rPr>
          <w:rFonts w:hint="eastAsia"/>
        </w:rPr>
        <w:t>读取</w:t>
      </w:r>
      <w:r>
        <w:rPr>
          <w:rFonts w:hint="eastAsia"/>
        </w:rPr>
        <w:t>mtd</w:t>
      </w:r>
      <w:r>
        <w:rPr>
          <w:rFonts w:hint="eastAsia"/>
        </w:rPr>
        <w:t>信息以及进行擦除操作。</w:t>
      </w:r>
    </w:p>
    <w:p w14:paraId="5E389541" w14:textId="77777777" w:rsidR="00B61DA6" w:rsidRDefault="00000000">
      <w:pPr>
        <w:pStyle w:val="1"/>
      </w:pPr>
      <w:r>
        <w:rPr>
          <w:rFonts w:hint="eastAsia"/>
        </w:rPr>
        <w:t>MTD</w:t>
      </w:r>
      <w:r>
        <w:rPr>
          <w:rFonts w:hint="eastAsia"/>
        </w:rPr>
        <w:t>块设备</w:t>
      </w:r>
    </w:p>
    <w:p w14:paraId="3BC2BD2C" w14:textId="77777777" w:rsidR="00B61DA6" w:rsidRDefault="00000000">
      <w:pPr>
        <w:ind w:firstLine="420"/>
      </w:pPr>
      <w:r>
        <w:rPr>
          <w:rFonts w:hint="eastAsia"/>
        </w:rPr>
        <w:t>MTD</w:t>
      </w:r>
      <w:r>
        <w:rPr>
          <w:rFonts w:hint="eastAsia"/>
        </w:rPr>
        <w:t>块设备的实现在</w:t>
      </w:r>
      <w:r>
        <w:rPr>
          <w:rFonts w:hint="eastAsia"/>
        </w:rPr>
        <w:t>mtdblock.c</w:t>
      </w:r>
      <w:r>
        <w:rPr>
          <w:rFonts w:hint="eastAsia"/>
        </w:rPr>
        <w:t>中，</w:t>
      </w:r>
      <w:r>
        <w:rPr>
          <w:rFonts w:hint="eastAsia"/>
        </w:rPr>
        <w:t>MTD</w:t>
      </w:r>
      <w:r>
        <w:rPr>
          <w:rFonts w:hint="eastAsia"/>
        </w:rPr>
        <w:t>块设备的注册并没有字符设备注册那么直白，下面来看一下注册过程：</w:t>
      </w:r>
    </w:p>
    <w:p w14:paraId="38E023AA" w14:textId="77777777" w:rsidR="00B61DA6" w:rsidRDefault="00000000">
      <w:pPr>
        <w:ind w:firstLine="420"/>
      </w:pPr>
      <w:r>
        <w:rPr>
          <w:rFonts w:hint="eastAsia"/>
        </w:rPr>
        <w:t>同样是在</w:t>
      </w:r>
      <w:r>
        <w:rPr>
          <w:rFonts w:hint="eastAsia"/>
        </w:rPr>
        <w:t>add_mtd_device()</w:t>
      </w:r>
      <w:r>
        <w:rPr>
          <w:rFonts w:hint="eastAsia"/>
        </w:rPr>
        <w:t>中，其会执行</w:t>
      </w:r>
      <w:r>
        <w:rPr>
          <w:rFonts w:hint="eastAsia"/>
        </w:rPr>
        <w:t>mtd_notifier</w:t>
      </w:r>
      <w:r>
        <w:rPr>
          <w:rFonts w:hint="eastAsia"/>
        </w:rPr>
        <w:t>链表节点结构的</w:t>
      </w:r>
      <w:r>
        <w:rPr>
          <w:rFonts w:hint="eastAsia"/>
        </w:rPr>
        <w:t>add:</w:t>
      </w:r>
    </w:p>
    <w:p w14:paraId="09C51311" w14:textId="77777777" w:rsidR="00B61DA6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list_for_each_entry(not, &amp;mtd_notifiers, list)</w:t>
      </w:r>
    </w:p>
    <w:p w14:paraId="687932A3" w14:textId="77777777" w:rsidR="00B61DA6" w:rsidRDefault="00000000">
      <w:pPr>
        <w:ind w:leftChars="100" w:left="210" w:firstLine="418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not-&gt;add(mtd);</w:t>
      </w:r>
    </w:p>
    <w:p w14:paraId="0C9891A7" w14:textId="77777777" w:rsidR="00B61DA6" w:rsidRDefault="00000000">
      <w:pPr>
        <w:ind w:firstLine="420"/>
      </w:pPr>
      <w:r>
        <w:rPr>
          <w:rFonts w:hint="eastAsia"/>
        </w:rPr>
        <w:t>而向</w:t>
      </w:r>
      <w:r>
        <w:rPr>
          <w:rFonts w:hint="eastAsia"/>
        </w:rPr>
        <w:t>mtd_notifier</w:t>
      </w:r>
      <w:r>
        <w:rPr>
          <w:rFonts w:hint="eastAsia"/>
        </w:rPr>
        <w:t>添加节点的过程如下：</w:t>
      </w:r>
    </w:p>
    <w:p w14:paraId="54185F80" w14:textId="77777777" w:rsidR="00B61DA6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register_mtd_blktrans(&amp;mtdblock_tr);</w:t>
      </w:r>
    </w:p>
    <w:p w14:paraId="4614954E" w14:textId="77777777" w:rsidR="00B61DA6" w:rsidRDefault="00000000">
      <w:pPr>
        <w:ind w:left="4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register_mtd_user(&amp;blktrans_notifier);</w:t>
      </w:r>
    </w:p>
    <w:p w14:paraId="1EB0A914" w14:textId="77777777" w:rsidR="00B61DA6" w:rsidRDefault="00000000">
      <w:pPr>
        <w:ind w:left="84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list_add(&amp;new-&gt;list, &amp;mtd_notifiers);</w:t>
      </w:r>
    </w:p>
    <w:p w14:paraId="7A5332A3" w14:textId="77777777" w:rsidR="00B61DA6" w:rsidRDefault="00000000">
      <w:pPr>
        <w:ind w:left="4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list_add(&amp;tr-&gt;list, &amp;blktrans_majors);</w:t>
      </w:r>
    </w:p>
    <w:p w14:paraId="64CA9744" w14:textId="77777777" w:rsidR="00B61DA6" w:rsidRDefault="00000000">
      <w:pPr>
        <w:ind w:firstLine="420"/>
      </w:pPr>
      <w:r>
        <w:rPr>
          <w:rFonts w:hint="eastAsia"/>
        </w:rPr>
        <w:t>所以上面的</w:t>
      </w:r>
      <w:r>
        <w:t>not-&gt;add(mtd)</w:t>
      </w:r>
      <w:r>
        <w:rPr>
          <w:rFonts w:hint="eastAsia"/>
        </w:rPr>
        <w:t>中的</w:t>
      </w:r>
      <w:r>
        <w:rPr>
          <w:rFonts w:hint="eastAsia"/>
        </w:rPr>
        <w:t>not</w:t>
      </w:r>
      <w:r>
        <w:rPr>
          <w:rFonts w:hint="eastAsia"/>
        </w:rPr>
        <w:t>就是</w:t>
      </w:r>
      <w:r>
        <w:t>blktrans_notifier</w:t>
      </w:r>
      <w:r>
        <w:rPr>
          <w:rFonts w:hint="eastAsia"/>
        </w:rPr>
        <w:t>，其</w:t>
      </w:r>
      <w:r>
        <w:rPr>
          <w:rFonts w:hint="eastAsia"/>
        </w:rPr>
        <w:t>add</w:t>
      </w:r>
      <w:r>
        <w:rPr>
          <w:rFonts w:hint="eastAsia"/>
        </w:rPr>
        <w:t>成员如下：</w:t>
      </w:r>
    </w:p>
    <w:p w14:paraId="4B19F5E0" w14:textId="77777777" w:rsidR="00B61DA6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atic void blktrans_notify_add(struct mtd_info *mtd)</w:t>
      </w:r>
    </w:p>
    <w:p w14:paraId="3DFA7AFA" w14:textId="77777777" w:rsidR="00B61DA6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{</w:t>
      </w:r>
    </w:p>
    <w:p w14:paraId="4D4C922D" w14:textId="77777777" w:rsidR="00B61DA6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list_for_each_entry(tr, &amp;blktrans_majors, list)</w:t>
      </w:r>
    </w:p>
    <w:p w14:paraId="0D909B85" w14:textId="77777777" w:rsidR="00B61DA6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tr-&gt;add_mtd(tr, mtd);</w:t>
      </w:r>
    </w:p>
    <w:p w14:paraId="7FAB089E" w14:textId="77777777" w:rsidR="00B61DA6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}</w:t>
      </w:r>
    </w:p>
    <w:p w14:paraId="5F76844A" w14:textId="77777777" w:rsidR="00B61DA6" w:rsidRDefault="00000000">
      <w:pPr>
        <w:ind w:firstLine="420"/>
      </w:pPr>
      <w:r>
        <w:rPr>
          <w:rFonts w:hint="eastAsia"/>
        </w:rPr>
        <w:t>tr</w:t>
      </w:r>
      <w:r>
        <w:rPr>
          <w:rFonts w:hint="eastAsia"/>
        </w:rPr>
        <w:t>指向</w:t>
      </w:r>
      <w:r>
        <w:t>mtdblock_tr</w:t>
      </w:r>
      <w:r>
        <w:rPr>
          <w:rFonts w:hint="eastAsia"/>
        </w:rPr>
        <w:t>，所以</w:t>
      </w:r>
      <w:r>
        <w:rPr>
          <w:rFonts w:hint="eastAsia"/>
        </w:rPr>
        <w:t>mtd</w:t>
      </w:r>
      <w:r>
        <w:rPr>
          <w:rFonts w:hint="eastAsia"/>
        </w:rPr>
        <w:t>块设备的添加过程在</w:t>
      </w:r>
      <w:r>
        <w:t>mtdblock_tr</w:t>
      </w:r>
      <w:r>
        <w:rPr>
          <w:rFonts w:hint="eastAsia"/>
        </w:rPr>
        <w:t>-&gt;add_mtd()</w:t>
      </w:r>
      <w:r>
        <w:rPr>
          <w:rFonts w:hint="eastAsia"/>
        </w:rPr>
        <w:t>中完成，然后就能看到通用块设备</w:t>
      </w:r>
      <w:r>
        <w:rPr>
          <w:rFonts w:hint="eastAsia"/>
        </w:rPr>
        <w:t>gendisk</w:t>
      </w:r>
      <w:r>
        <w:rPr>
          <w:rFonts w:hint="eastAsia"/>
        </w:rPr>
        <w:t>的注册了：</w:t>
      </w:r>
    </w:p>
    <w:p w14:paraId="60BE047D" w14:textId="77777777" w:rsidR="00B61DA6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atic void mtdblock_add_mtd(struct mtd_blktrans_ops *tr, struct mtd_info *mtd)</w:t>
      </w:r>
    </w:p>
    <w:p w14:paraId="74BF280B" w14:textId="77777777" w:rsidR="00B61DA6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{</w:t>
      </w:r>
    </w:p>
    <w:p w14:paraId="647018C4" w14:textId="77777777" w:rsidR="00B61DA6" w:rsidRDefault="00000000">
      <w:pPr>
        <w:ind w:left="4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lastRenderedPageBreak/>
        <w:t>add_mtd_blktrans_dev(&amp;dev-&gt;mbd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;</w:t>
      </w:r>
    </w:p>
    <w:p w14:paraId="3B731143" w14:textId="77777777" w:rsidR="00B61DA6" w:rsidRDefault="00000000">
      <w:pPr>
        <w:ind w:left="84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gd = alloc_disk(1 &lt;&lt; tr-&gt;part_bits);</w:t>
      </w:r>
    </w:p>
    <w:p w14:paraId="486A0D0F" w14:textId="77777777" w:rsidR="00B61DA6" w:rsidRDefault="00000000">
      <w:pPr>
        <w:ind w:left="84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device_add_disk(&amp;new-&gt;mtd-&gt;dev, gd);</w:t>
      </w:r>
    </w:p>
    <w:p w14:paraId="2783CA7F" w14:textId="77777777" w:rsidR="00B61DA6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}</w:t>
      </w:r>
    </w:p>
    <w:p w14:paraId="05FC4002" w14:textId="77777777" w:rsidR="00B61DA6" w:rsidRDefault="00000000">
      <w:pPr>
        <w:pStyle w:val="1"/>
      </w:pPr>
      <w:r>
        <w:rPr>
          <w:rFonts w:hint="eastAsia"/>
        </w:rPr>
        <w:t>spi-nor</w:t>
      </w:r>
      <w:r>
        <w:rPr>
          <w:rFonts w:hint="eastAsia"/>
        </w:rPr>
        <w:t>驱动</w:t>
      </w:r>
    </w:p>
    <w:p w14:paraId="39304659" w14:textId="655CC35C" w:rsidR="00B61DA6" w:rsidRDefault="00000000">
      <w:pPr>
        <w:ind w:firstLine="420"/>
      </w:pPr>
      <w:r>
        <w:rPr>
          <w:rFonts w:hint="eastAsia"/>
        </w:rPr>
        <w:t>对于</w:t>
      </w:r>
      <w:r>
        <w:rPr>
          <w:rFonts w:hint="eastAsia"/>
        </w:rPr>
        <w:t>spi</w:t>
      </w:r>
      <w:r>
        <w:rPr>
          <w:rFonts w:hint="eastAsia"/>
        </w:rPr>
        <w:t>接口的</w:t>
      </w:r>
      <w:r>
        <w:rPr>
          <w:rFonts w:hint="eastAsia"/>
        </w:rPr>
        <w:t>nor flash</w:t>
      </w:r>
      <w:r>
        <w:rPr>
          <w:rFonts w:hint="eastAsia"/>
        </w:rPr>
        <w:t>，驱动可进一步细化如下：</w:t>
      </w:r>
    </w:p>
    <w:p w14:paraId="0C0791F6" w14:textId="32BF8547" w:rsidR="00B61DA6" w:rsidRDefault="00A02584" w:rsidP="00A02584">
      <w:pPr>
        <w:jc w:val="center"/>
      </w:pPr>
      <w:r>
        <w:object w:dxaOrig="5471" w:dyaOrig="4581" w14:anchorId="07DF469F">
          <v:shape id="_x0000_i1026" type="#_x0000_t75" style="width:273.45pt;height:228.9pt" o:ole="">
            <v:imagedata r:id="rId6" o:title=""/>
          </v:shape>
          <o:OLEObject Type="Embed" ProgID="Visio.Drawing.15" ShapeID="_x0000_i1026" DrawAspect="Content" ObjectID="_1739859879" r:id="rId7"/>
        </w:object>
      </w:r>
    </w:p>
    <w:p w14:paraId="7868BAFF" w14:textId="5BEF2D93" w:rsidR="00A02584" w:rsidRDefault="00A02584" w:rsidP="00A02584">
      <w:r>
        <w:tab/>
      </w:r>
      <w:r>
        <w:rPr>
          <w:rFonts w:hint="eastAsia"/>
        </w:rPr>
        <w:t>spi</w:t>
      </w:r>
      <w:r>
        <w:t>-nor.c</w:t>
      </w:r>
      <w:r>
        <w:rPr>
          <w:rFonts w:hint="eastAsia"/>
        </w:rPr>
        <w:t>是</w:t>
      </w:r>
      <w:r>
        <w:rPr>
          <w:rFonts w:hint="eastAsia"/>
        </w:rPr>
        <w:t>spi</w:t>
      </w:r>
      <w:r>
        <w:t>-</w:t>
      </w:r>
      <w:r>
        <w:rPr>
          <w:rFonts w:hint="eastAsia"/>
        </w:rPr>
        <w:t>no</w:t>
      </w:r>
      <w:r>
        <w:t>r</w:t>
      </w:r>
      <w:r>
        <w:rPr>
          <w:rFonts w:hint="eastAsia"/>
        </w:rPr>
        <w:t>驱动的核心，</w:t>
      </w:r>
      <w:r w:rsidR="00B14AF6">
        <w:rPr>
          <w:rFonts w:hint="eastAsia"/>
        </w:rPr>
        <w:t>实现的</w:t>
      </w:r>
      <w:r w:rsidR="00B14AF6" w:rsidRPr="00B14AF6">
        <w:t>spi_nor_scan</w:t>
      </w:r>
      <w:r w:rsidR="00B14AF6">
        <w:rPr>
          <w:rFonts w:hint="eastAsia"/>
        </w:rPr>
        <w:t>函数</w:t>
      </w:r>
      <w:r w:rsidR="007A4FE6">
        <w:rPr>
          <w:rFonts w:hint="eastAsia"/>
        </w:rPr>
        <w:t>负责扫描</w:t>
      </w:r>
      <w:r w:rsidR="007A4FE6">
        <w:rPr>
          <w:rFonts w:hint="eastAsia"/>
        </w:rPr>
        <w:t>spi</w:t>
      </w:r>
      <w:r w:rsidR="007A4FE6">
        <w:t xml:space="preserve"> nor chip</w:t>
      </w:r>
      <w:r w:rsidR="007A4FE6">
        <w:rPr>
          <w:rFonts w:hint="eastAsia"/>
        </w:rPr>
        <w:t>以及填充</w:t>
      </w:r>
      <w:r w:rsidR="007A4FE6">
        <w:rPr>
          <w:rFonts w:hint="eastAsia"/>
        </w:rPr>
        <w:t>mtd</w:t>
      </w:r>
      <w:r w:rsidR="007A4FE6">
        <w:t>_info</w:t>
      </w:r>
      <w:r w:rsidR="007A4FE6">
        <w:rPr>
          <w:rFonts w:hint="eastAsia"/>
        </w:rPr>
        <w:t>。</w:t>
      </w:r>
      <w:r w:rsidR="00B14AF6">
        <w:t>m25p80.c</w:t>
      </w:r>
      <w:r w:rsidR="00B14AF6">
        <w:rPr>
          <w:rFonts w:hint="eastAsia"/>
        </w:rPr>
        <w:t>则负责实现使用</w:t>
      </w:r>
      <w:r w:rsidR="00B14AF6">
        <w:rPr>
          <w:rFonts w:hint="eastAsia"/>
        </w:rPr>
        <w:t>spi</w:t>
      </w:r>
      <w:r w:rsidR="00B14AF6">
        <w:rPr>
          <w:rFonts w:hint="eastAsia"/>
        </w:rPr>
        <w:t>接口读写</w:t>
      </w:r>
      <w:r w:rsidR="00B14AF6">
        <w:rPr>
          <w:rFonts w:hint="eastAsia"/>
        </w:rPr>
        <w:t>nor</w:t>
      </w:r>
      <w:r w:rsidR="00B14AF6">
        <w:t xml:space="preserve"> </w:t>
      </w:r>
      <w:r w:rsidR="00B14AF6">
        <w:rPr>
          <w:rFonts w:hint="eastAsia"/>
        </w:rPr>
        <w:t>flash</w:t>
      </w:r>
      <w:r w:rsidR="00B14AF6">
        <w:rPr>
          <w:rFonts w:hint="eastAsia"/>
        </w:rPr>
        <w:t>的寄存器和数据的方法，填充</w:t>
      </w:r>
      <w:r w:rsidR="00B14AF6" w:rsidRPr="00B14AF6">
        <w:t>struct spi_nor</w:t>
      </w:r>
      <w:r w:rsidR="00B14AF6">
        <w:rPr>
          <w:rFonts w:hint="eastAsia"/>
        </w:rPr>
        <w:t>，然后调用</w:t>
      </w:r>
      <w:r w:rsidR="00B14AF6" w:rsidRPr="00B14AF6">
        <w:t>spi_nor_scan</w:t>
      </w:r>
      <w:r w:rsidR="008446D5">
        <w:rPr>
          <w:rFonts w:hint="eastAsia"/>
        </w:rPr>
        <w:t>得到填充完毕的</w:t>
      </w:r>
      <w:r w:rsidR="008446D5">
        <w:rPr>
          <w:rFonts w:hint="eastAsia"/>
        </w:rPr>
        <w:t>mtd</w:t>
      </w:r>
      <w:r w:rsidR="008446D5">
        <w:t>_info</w:t>
      </w:r>
      <w:r w:rsidR="008446D5">
        <w:rPr>
          <w:rFonts w:hint="eastAsia"/>
        </w:rPr>
        <w:t>，最后再完成</w:t>
      </w:r>
      <w:r w:rsidR="008446D5">
        <w:rPr>
          <w:rFonts w:hint="eastAsia"/>
        </w:rPr>
        <w:t>mtd</w:t>
      </w:r>
      <w:r w:rsidR="008446D5">
        <w:rPr>
          <w:rFonts w:hint="eastAsia"/>
        </w:rPr>
        <w:t>设备的注册。</w:t>
      </w:r>
      <w:r w:rsidR="005E6AE6">
        <w:rPr>
          <w:rFonts w:hint="eastAsia"/>
        </w:rPr>
        <w:t>当然</w:t>
      </w:r>
      <w:r w:rsidR="00D6267D">
        <w:rPr>
          <w:rFonts w:hint="eastAsia"/>
        </w:rPr>
        <w:t>对于一些专用的控制器，比如</w:t>
      </w:r>
      <w:r w:rsidR="00D6267D" w:rsidRPr="00D6267D">
        <w:t>Cadence QSPI</w:t>
      </w:r>
      <w:r w:rsidR="00D6267D">
        <w:rPr>
          <w:rFonts w:hint="eastAsia"/>
        </w:rPr>
        <w:t>，</w:t>
      </w:r>
      <w:r w:rsidR="003D0454">
        <w:rPr>
          <w:rFonts w:hint="eastAsia"/>
        </w:rPr>
        <w:t>读写</w:t>
      </w:r>
      <w:r w:rsidR="003D0454">
        <w:rPr>
          <w:rFonts w:hint="eastAsia"/>
        </w:rPr>
        <w:t>nor</w:t>
      </w:r>
      <w:r w:rsidR="003D0454">
        <w:t xml:space="preserve"> </w:t>
      </w:r>
      <w:r w:rsidR="003D0454">
        <w:rPr>
          <w:rFonts w:hint="eastAsia"/>
        </w:rPr>
        <w:t>flash</w:t>
      </w:r>
      <w:r w:rsidR="003D0454">
        <w:rPr>
          <w:rFonts w:hint="eastAsia"/>
        </w:rPr>
        <w:t>的寄存器和数据的方法有所不同，驱动</w:t>
      </w:r>
      <w:r w:rsidR="00D6267D">
        <w:rPr>
          <w:rFonts w:hint="eastAsia"/>
        </w:rPr>
        <w:t>同样也是完成</w:t>
      </w:r>
      <w:r w:rsidR="00D6267D" w:rsidRPr="00B14AF6">
        <w:t>spi_nor</w:t>
      </w:r>
      <w:r w:rsidR="00D6267D">
        <w:rPr>
          <w:rFonts w:hint="eastAsia"/>
        </w:rPr>
        <w:t>结构的填充</w:t>
      </w:r>
      <w:r w:rsidR="003D0454">
        <w:rPr>
          <w:rFonts w:hint="eastAsia"/>
        </w:rPr>
        <w:t>，然后调用</w:t>
      </w:r>
      <w:r w:rsidR="003D0454" w:rsidRPr="00B14AF6">
        <w:t>spi_nor_scan</w:t>
      </w:r>
      <w:r w:rsidR="003D0454">
        <w:rPr>
          <w:rFonts w:hint="eastAsia"/>
        </w:rPr>
        <w:t>得到填充完毕的</w:t>
      </w:r>
      <w:r w:rsidR="003D0454">
        <w:rPr>
          <w:rFonts w:hint="eastAsia"/>
        </w:rPr>
        <w:t>mtd</w:t>
      </w:r>
      <w:r w:rsidR="003D0454">
        <w:t>_info</w:t>
      </w:r>
      <w:r w:rsidR="003D0454">
        <w:rPr>
          <w:rFonts w:hint="eastAsia"/>
        </w:rPr>
        <w:t>，最后再完成</w:t>
      </w:r>
      <w:r w:rsidR="003D0454">
        <w:rPr>
          <w:rFonts w:hint="eastAsia"/>
        </w:rPr>
        <w:t>mtd</w:t>
      </w:r>
      <w:r w:rsidR="003D0454">
        <w:rPr>
          <w:rFonts w:hint="eastAsia"/>
        </w:rPr>
        <w:t>设备的注册。</w:t>
      </w:r>
    </w:p>
    <w:p w14:paraId="01B437D9" w14:textId="4543CA07" w:rsidR="009642E5" w:rsidRDefault="009642E5" w:rsidP="00A02584">
      <w:r>
        <w:tab/>
      </w:r>
      <w:r w:rsidR="00AC54EC">
        <w:rPr>
          <w:rFonts w:hint="eastAsia"/>
        </w:rPr>
        <w:t>目前大部分的</w:t>
      </w:r>
      <w:r w:rsidR="00AC54EC">
        <w:rPr>
          <w:rFonts w:hint="eastAsia"/>
        </w:rPr>
        <w:t>s</w:t>
      </w:r>
      <w:r w:rsidR="00AC54EC">
        <w:t xml:space="preserve">pi-nor </w:t>
      </w:r>
      <w:r w:rsidR="00AC54EC">
        <w:rPr>
          <w:rFonts w:hint="eastAsia"/>
        </w:rPr>
        <w:t>flash</w:t>
      </w:r>
      <w:r w:rsidR="00AC54EC">
        <w:rPr>
          <w:rFonts w:hint="eastAsia"/>
        </w:rPr>
        <w:t>驱动肯定已经直接支持，设备树中只需添加如下类似节点即可：</w:t>
      </w:r>
    </w:p>
    <w:p w14:paraId="3F2258AB" w14:textId="77777777" w:rsidR="00AC54EC" w:rsidRDefault="00AC54EC" w:rsidP="00AC54EC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AC54EC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 xml:space="preserve">flash: m25p80@0 { </w:t>
      </w:r>
    </w:p>
    <w:p w14:paraId="64D95E9E" w14:textId="4CA70973" w:rsidR="00AC54EC" w:rsidRPr="00AC54EC" w:rsidRDefault="00AC54EC" w:rsidP="00AC54EC">
      <w:pPr>
        <w:ind w:left="4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AC54EC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#address-cells = &lt;1&gt;;</w:t>
      </w:r>
    </w:p>
    <w:p w14:paraId="020FB2C9" w14:textId="665E59C7" w:rsidR="00AC54EC" w:rsidRPr="00AC54EC" w:rsidRDefault="00AC54EC" w:rsidP="00AC54EC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AC54EC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#size-cells = &lt;1&gt;;</w:t>
      </w:r>
    </w:p>
    <w:p w14:paraId="2F4A8543" w14:textId="23B0746F" w:rsidR="00AC54EC" w:rsidRPr="00AC54EC" w:rsidRDefault="00AC54EC" w:rsidP="00AC54EC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AC54EC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ompatible = "spansion,m25p80", "jedec,spi-nor";</w:t>
      </w:r>
    </w:p>
    <w:p w14:paraId="58E736AE" w14:textId="7A505766" w:rsidR="00AC54EC" w:rsidRPr="00AC54EC" w:rsidRDefault="00AC54EC" w:rsidP="00AC54EC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AC54EC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reg = &lt;0&gt;;</w:t>
      </w:r>
      <w:r w:rsidR="00994CA9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//</w:t>
      </w:r>
      <w:r w:rsidR="00994CA9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片选</w:t>
      </w:r>
    </w:p>
    <w:p w14:paraId="39298BCD" w14:textId="0E6C92EC" w:rsidR="00AC54EC" w:rsidRPr="00AC54EC" w:rsidRDefault="00AC54EC" w:rsidP="00AC54EC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AC54EC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pi-max-frequency = &lt;40000000&gt;;</w:t>
      </w:r>
      <w:r w:rsidR="000B0523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//</w:t>
      </w:r>
      <w:r w:rsidR="000B0523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spi</w:t>
      </w:r>
      <w:r w:rsidR="007A4BFE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clk</w:t>
      </w:r>
      <w:r w:rsidR="000B0523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的最大频率</w:t>
      </w:r>
    </w:p>
    <w:p w14:paraId="6EC3D91A" w14:textId="7FCA455A" w:rsidR="00AC54EC" w:rsidRPr="00AC54EC" w:rsidRDefault="00AC54EC" w:rsidP="00AC54EC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AC54EC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 xml:space="preserve">m25p,fast-read; </w:t>
      </w:r>
      <w:r w:rsidR="00304CF9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//</w:t>
      </w:r>
      <w:r w:rsidR="00304CF9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如果支持</w:t>
      </w:r>
      <w:r w:rsidR="00304CF9" w:rsidRPr="00304CF9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"fast read" opcode</w:t>
      </w:r>
      <w:r w:rsidR="00304CF9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的</w:t>
      </w:r>
      <w:r w:rsidR="00304CF9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flash</w:t>
      </w:r>
      <w:r w:rsidR="00304CF9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，添加此属性在读数据时会用</w:t>
      </w:r>
      <w:r w:rsidR="00304CF9" w:rsidRPr="00304CF9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"fast read" opcode</w:t>
      </w:r>
      <w:r w:rsidR="00304CF9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而不是使用常规的</w:t>
      </w:r>
      <w:r w:rsidR="00304CF9" w:rsidRPr="00304CF9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"read" opcode</w:t>
      </w:r>
    </w:p>
    <w:p w14:paraId="54AA560E" w14:textId="757895B8" w:rsidR="00AC54EC" w:rsidRDefault="00AC54EC" w:rsidP="00AC54EC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AC54EC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};</w:t>
      </w:r>
    </w:p>
    <w:p w14:paraId="2E14A882" w14:textId="2EBCED87" w:rsidR="000B7FD5" w:rsidRDefault="000B7FD5" w:rsidP="00AC54EC">
      <w:pPr>
        <w:ind w:firstLine="420"/>
      </w:pPr>
      <w:r w:rsidRPr="000B7FD5">
        <w:rPr>
          <w:rFonts w:hint="eastAsia"/>
        </w:rPr>
        <w:t>上面的</w:t>
      </w:r>
      <w:r w:rsidRPr="000B7FD5">
        <w:t>compatible</w:t>
      </w:r>
      <w:r w:rsidRPr="000B7FD5">
        <w:rPr>
          <w:rFonts w:hint="eastAsia"/>
        </w:rPr>
        <w:t>中</w:t>
      </w:r>
      <w:r>
        <w:rPr>
          <w:rFonts w:hint="eastAsia"/>
        </w:rPr>
        <w:t>定义了两个</w:t>
      </w:r>
      <w:r w:rsidR="0031510F">
        <w:rPr>
          <w:rFonts w:hint="eastAsia"/>
        </w:rPr>
        <w:t>。</w:t>
      </w:r>
      <w:r>
        <w:rPr>
          <w:rFonts w:hint="eastAsia"/>
        </w:rPr>
        <w:t>第一个</w:t>
      </w:r>
      <w:r w:rsidR="00064264">
        <w:rPr>
          <w:rFonts w:hint="eastAsia"/>
        </w:rPr>
        <w:t>由芯片制造商和名称组成的特定于某一设备的字符串，可以起到两个作用，一个是</w:t>
      </w:r>
      <w:r w:rsidR="0042719F">
        <w:rPr>
          <w:rFonts w:hint="eastAsia"/>
        </w:rPr>
        <w:t>通过配置</w:t>
      </w:r>
      <w:r>
        <w:rPr>
          <w:rFonts w:hint="eastAsia"/>
        </w:rPr>
        <w:t>在</w:t>
      </w:r>
      <w:r>
        <w:rPr>
          <w:rFonts w:hint="eastAsia"/>
        </w:rPr>
        <w:t>m</w:t>
      </w:r>
      <w:r>
        <w:t>25p80.c</w:t>
      </w:r>
      <w:r>
        <w:rPr>
          <w:rFonts w:hint="eastAsia"/>
        </w:rPr>
        <w:t>的</w:t>
      </w:r>
      <w:r w:rsidRPr="000B7FD5">
        <w:t>m25p_ids</w:t>
      </w:r>
      <w:r>
        <w:rPr>
          <w:rFonts w:hint="eastAsia"/>
        </w:rPr>
        <w:t>中定义的设备名称</w:t>
      </w:r>
      <w:r w:rsidR="0042719F">
        <w:rPr>
          <w:rFonts w:hint="eastAsia"/>
        </w:rPr>
        <w:t>从而匹配驱动，另外就是在执行</w:t>
      </w:r>
      <w:r w:rsidR="0042719F" w:rsidRPr="0042719F">
        <w:t>spi_nor_scan</w:t>
      </w:r>
      <w:r w:rsidR="0042719F">
        <w:t>()</w:t>
      </w:r>
      <w:r w:rsidR="0042719F">
        <w:rPr>
          <w:rFonts w:hint="eastAsia"/>
        </w:rPr>
        <w:t>时通过</w:t>
      </w:r>
      <w:r w:rsidR="0042719F" w:rsidRPr="0042719F">
        <w:t>spi_nor_match_id</w:t>
      </w:r>
      <w:r w:rsidR="0042719F">
        <w:t>()</w:t>
      </w:r>
      <w:r w:rsidR="00AA28B4">
        <w:rPr>
          <w:rFonts w:hint="eastAsia"/>
        </w:rPr>
        <w:t>获取</w:t>
      </w:r>
      <w:r w:rsidR="0042719F">
        <w:rPr>
          <w:rFonts w:hint="eastAsia"/>
        </w:rPr>
        <w:t>到名称一致的</w:t>
      </w:r>
      <w:r w:rsidR="00F80E82" w:rsidRPr="0042719F">
        <w:t>struct flash_info</w:t>
      </w:r>
      <w:r w:rsidR="0042719F">
        <w:rPr>
          <w:rFonts w:hint="eastAsia"/>
        </w:rPr>
        <w:t>。</w:t>
      </w:r>
      <w:r w:rsidR="00ED3008">
        <w:rPr>
          <w:rFonts w:hint="eastAsia"/>
        </w:rPr>
        <w:t>但是其实使用第二种</w:t>
      </w:r>
      <w:r w:rsidR="00ED3008" w:rsidRPr="00ED3008">
        <w:t>"jedec,spi-nor"</w:t>
      </w:r>
      <w:r w:rsidR="00ED3008">
        <w:rPr>
          <w:rFonts w:hint="eastAsia"/>
        </w:rPr>
        <w:t>的方式更加合适，它是匹配驱动的通用字符串，不特定于具体的</w:t>
      </w:r>
      <w:r w:rsidR="00ED3008">
        <w:rPr>
          <w:rFonts w:hint="eastAsia"/>
        </w:rPr>
        <w:t>spi</w:t>
      </w:r>
      <w:r w:rsidR="00ED3008">
        <w:t xml:space="preserve"> </w:t>
      </w:r>
      <w:r w:rsidR="00ED3008">
        <w:rPr>
          <w:rFonts w:hint="eastAsia"/>
        </w:rPr>
        <w:t>nor</w:t>
      </w:r>
      <w:r w:rsidR="00ED3008">
        <w:t xml:space="preserve"> </w:t>
      </w:r>
      <w:r w:rsidR="00ED3008">
        <w:rPr>
          <w:rFonts w:hint="eastAsia"/>
        </w:rPr>
        <w:t>flash</w:t>
      </w:r>
      <w:r w:rsidR="00ED3008">
        <w:rPr>
          <w:rFonts w:hint="eastAsia"/>
        </w:rPr>
        <w:t>型号，</w:t>
      </w:r>
      <w:r w:rsidR="00F80E82">
        <w:rPr>
          <w:rFonts w:hint="eastAsia"/>
        </w:rPr>
        <w:t>之所以推荐使用这种方式是因为现在</w:t>
      </w:r>
      <w:r w:rsidR="00F80E82">
        <w:rPr>
          <w:rFonts w:hint="eastAsia"/>
        </w:rPr>
        <w:t>spi</w:t>
      </w:r>
      <w:r w:rsidR="00F80E82">
        <w:t xml:space="preserve"> </w:t>
      </w:r>
      <w:r w:rsidR="00F80E82">
        <w:rPr>
          <w:rFonts w:hint="eastAsia"/>
        </w:rPr>
        <w:t>nor</w:t>
      </w:r>
      <w:r w:rsidR="00F80E82">
        <w:t xml:space="preserve"> </w:t>
      </w:r>
      <w:r w:rsidR="00F80E82">
        <w:rPr>
          <w:rFonts w:hint="eastAsia"/>
        </w:rPr>
        <w:t>flash</w:t>
      </w:r>
      <w:r w:rsidR="00F80E82">
        <w:rPr>
          <w:rFonts w:hint="eastAsia"/>
        </w:rPr>
        <w:t>都支持通过</w:t>
      </w:r>
      <w:r w:rsidR="00F80E82" w:rsidRPr="00F80E82">
        <w:t>READ ID opcode</w:t>
      </w:r>
      <w:r w:rsidR="00F80E82">
        <w:rPr>
          <w:rFonts w:hint="eastAsia"/>
        </w:rPr>
        <w:t>获取到</w:t>
      </w:r>
      <w:r w:rsidR="00F80E82">
        <w:rPr>
          <w:rFonts w:hint="eastAsia"/>
        </w:rPr>
        <w:t>I</w:t>
      </w:r>
      <w:r w:rsidR="00F80E82">
        <w:t>D</w:t>
      </w:r>
      <w:r w:rsidR="00F80E82">
        <w:rPr>
          <w:rFonts w:hint="eastAsia"/>
        </w:rPr>
        <w:t>，</w:t>
      </w:r>
      <w:r w:rsidR="00F80E82" w:rsidRPr="0042719F">
        <w:t>spi_nor_scan</w:t>
      </w:r>
      <w:r w:rsidR="00F80E82">
        <w:t>()</w:t>
      </w:r>
      <w:r w:rsidR="00F80E82">
        <w:rPr>
          <w:rFonts w:hint="eastAsia"/>
        </w:rPr>
        <w:t>中执行</w:t>
      </w:r>
      <w:r w:rsidR="00F80E82" w:rsidRPr="00F80E82">
        <w:t>spi_nor_read_id</w:t>
      </w:r>
      <w:r w:rsidR="00F80E82">
        <w:rPr>
          <w:rFonts w:hint="eastAsia"/>
        </w:rPr>
        <w:t>就是通过</w:t>
      </w:r>
      <w:r w:rsidR="00F80E82">
        <w:rPr>
          <w:rFonts w:hint="eastAsia"/>
        </w:rPr>
        <w:t>I</w:t>
      </w:r>
      <w:r w:rsidR="00F80E82">
        <w:t>D</w:t>
      </w:r>
      <w:r w:rsidR="00F80E82">
        <w:rPr>
          <w:rFonts w:hint="eastAsia"/>
        </w:rPr>
        <w:t>来获取</w:t>
      </w:r>
      <w:r w:rsidR="00F80E82" w:rsidRPr="0042719F">
        <w:t>struct flash_info</w:t>
      </w:r>
      <w:r w:rsidR="00F80E82">
        <w:rPr>
          <w:rFonts w:hint="eastAsia"/>
        </w:rPr>
        <w:t>。</w:t>
      </w:r>
    </w:p>
    <w:p w14:paraId="20F12CC3" w14:textId="7345EBCD" w:rsidR="00675567" w:rsidRDefault="00675567" w:rsidP="00AC54EC">
      <w:pPr>
        <w:ind w:firstLine="420"/>
      </w:pPr>
      <w:r>
        <w:rPr>
          <w:rFonts w:hint="eastAsia"/>
        </w:rPr>
        <w:t>不同的</w:t>
      </w:r>
      <w:r>
        <w:rPr>
          <w:rFonts w:hint="eastAsia"/>
        </w:rPr>
        <w:t>spi</w:t>
      </w:r>
      <w:r>
        <w:t xml:space="preserve"> </w:t>
      </w:r>
      <w:r>
        <w:rPr>
          <w:rFonts w:hint="eastAsia"/>
        </w:rPr>
        <w:t>nor</w:t>
      </w:r>
      <w:r>
        <w:t xml:space="preserve"> </w:t>
      </w:r>
      <w:r>
        <w:rPr>
          <w:rFonts w:hint="eastAsia"/>
        </w:rPr>
        <w:t>flash</w:t>
      </w:r>
      <w:r>
        <w:rPr>
          <w:rFonts w:hint="eastAsia"/>
        </w:rPr>
        <w:t>的主要区别就是扇区大小、扇区个数、擦除大小等，</w:t>
      </w:r>
      <w:r>
        <w:rPr>
          <w:rFonts w:hint="eastAsia"/>
        </w:rPr>
        <w:t>spi</w:t>
      </w:r>
      <w:r>
        <w:t>-nor.c</w:t>
      </w:r>
      <w:r>
        <w:rPr>
          <w:rFonts w:hint="eastAsia"/>
        </w:rPr>
        <w:t>中的</w:t>
      </w:r>
      <w:r w:rsidRPr="00675567">
        <w:t>struct flash_info spi_nor_ids</w:t>
      </w:r>
      <w:r>
        <w:rPr>
          <w:rFonts w:hint="eastAsia"/>
        </w:rPr>
        <w:t>定义了很多常用的</w:t>
      </w:r>
      <w:r>
        <w:rPr>
          <w:rFonts w:hint="eastAsia"/>
        </w:rPr>
        <w:t>spi</w:t>
      </w:r>
      <w:r>
        <w:t xml:space="preserve"> </w:t>
      </w:r>
      <w:r>
        <w:rPr>
          <w:rFonts w:hint="eastAsia"/>
        </w:rPr>
        <w:t>nor</w:t>
      </w:r>
      <w:r>
        <w:t xml:space="preserve"> </w:t>
      </w:r>
      <w:r>
        <w:rPr>
          <w:rFonts w:hint="eastAsia"/>
        </w:rPr>
        <w:t>flash</w:t>
      </w:r>
      <w:r>
        <w:rPr>
          <w:rFonts w:hint="eastAsia"/>
        </w:rPr>
        <w:t>的信息，如果其中不包含我们所使用的</w:t>
      </w:r>
      <w:r>
        <w:rPr>
          <w:rFonts w:hint="eastAsia"/>
        </w:rPr>
        <w:t>spi</w:t>
      </w:r>
      <w:r>
        <w:t xml:space="preserve"> </w:t>
      </w:r>
      <w:r>
        <w:rPr>
          <w:rFonts w:hint="eastAsia"/>
        </w:rPr>
        <w:t>nor</w:t>
      </w:r>
      <w:r>
        <w:t xml:space="preserve"> </w:t>
      </w:r>
      <w:r>
        <w:rPr>
          <w:rFonts w:hint="eastAsia"/>
        </w:rPr>
        <w:t>flash</w:t>
      </w:r>
      <w:r>
        <w:rPr>
          <w:rFonts w:hint="eastAsia"/>
        </w:rPr>
        <w:t>，就需要自己添加</w:t>
      </w:r>
      <w:r w:rsidR="00C201D9">
        <w:rPr>
          <w:rFonts w:hint="eastAsia"/>
        </w:rPr>
        <w:t>相应信息</w:t>
      </w:r>
      <w:r>
        <w:rPr>
          <w:rFonts w:hint="eastAsia"/>
        </w:rPr>
        <w:t>，其实这也是我们唯一所需要做的事情。</w:t>
      </w:r>
    </w:p>
    <w:p w14:paraId="20FAF6F0" w14:textId="399A52D5" w:rsidR="00C201D9" w:rsidRDefault="00C201D9" w:rsidP="00AC54EC">
      <w:pPr>
        <w:ind w:firstLine="420"/>
        <w:rPr>
          <w:rFonts w:hint="eastAsia"/>
        </w:rPr>
      </w:pPr>
      <w:r>
        <w:rPr>
          <w:rFonts w:hint="eastAsia"/>
        </w:rPr>
        <w:t>spi</w:t>
      </w:r>
      <w:r>
        <w:t xml:space="preserve"> </w:t>
      </w:r>
      <w:r>
        <w:rPr>
          <w:rFonts w:hint="eastAsia"/>
        </w:rPr>
        <w:t>nor</w:t>
      </w:r>
      <w:r>
        <w:t xml:space="preserve"> </w:t>
      </w:r>
      <w:r>
        <w:rPr>
          <w:rFonts w:hint="eastAsia"/>
        </w:rPr>
        <w:t>flash</w:t>
      </w:r>
      <w:r>
        <w:rPr>
          <w:rFonts w:hint="eastAsia"/>
        </w:rPr>
        <w:t>的信息</w:t>
      </w:r>
      <w:r>
        <w:rPr>
          <w:rFonts w:hint="eastAsia"/>
        </w:rPr>
        <w:t>定义如下：</w:t>
      </w:r>
    </w:p>
    <w:p w14:paraId="6825839F" w14:textId="77777777" w:rsidR="00675567" w:rsidRPr="00AA39D6" w:rsidRDefault="00675567" w:rsidP="00675567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lastRenderedPageBreak/>
        <w:t>struct flash_info {</w:t>
      </w:r>
    </w:p>
    <w:p w14:paraId="350BED0E" w14:textId="49FEC721" w:rsidR="00675567" w:rsidRPr="00AA39D6" w:rsidRDefault="00675567" w:rsidP="00AA39D6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tab/>
      </w: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har</w:t>
      </w: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name;</w:t>
      </w:r>
      <w:r w:rsid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//</w:t>
      </w:r>
      <w:r w:rsidR="0092156A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设备</w:t>
      </w:r>
      <w:r w:rsidR="00AA39D6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名称</w:t>
      </w:r>
    </w:p>
    <w:p w14:paraId="25920974" w14:textId="5C113896" w:rsidR="00675567" w:rsidRPr="00AA39D6" w:rsidRDefault="00675567" w:rsidP="00675567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id[SPI_NOR_MAX_ID_LEN];</w:t>
      </w:r>
      <w:r w:rsidR="008D1B34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//</w:t>
      </w:r>
      <w:r w:rsidR="008D1B34" w:rsidRPr="008D1B34">
        <w:t xml:space="preserve"> </w:t>
      </w:r>
      <w:r w:rsidR="008D1B34" w:rsidRPr="008D1B34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JEDEC ID</w:t>
      </w:r>
      <w:r w:rsidR="008D1B34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 xml:space="preserve"> + EXT ID,</w:t>
      </w:r>
      <w:r w:rsidR="008D1B34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前三个字节是</w:t>
      </w:r>
      <w:r w:rsidR="008D1B34" w:rsidRPr="008D1B34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JEDEC ID</w:t>
      </w:r>
      <w:r w:rsidR="008D1B34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，</w:t>
      </w:r>
      <w:r w:rsidR="008D1B34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ID</w:t>
      </w:r>
      <w:r w:rsidR="008D1B34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必须正确填写，否则驱动无法获取</w:t>
      </w:r>
      <w:r w:rsidR="008D1B34"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flash_info</w:t>
      </w:r>
    </w:p>
    <w:p w14:paraId="593D4B5F" w14:textId="0249E778" w:rsidR="00675567" w:rsidRPr="00AA39D6" w:rsidRDefault="00675567" w:rsidP="00D2468B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id_len;</w:t>
      </w:r>
    </w:p>
    <w:p w14:paraId="1F816730" w14:textId="3BF2B207" w:rsidR="00675567" w:rsidRPr="00AA39D6" w:rsidRDefault="00675567" w:rsidP="00675567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nsigned</w:t>
      </w: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ector_size;</w:t>
      </w:r>
      <w:r w:rsidR="00D2468B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//</w:t>
      </w:r>
      <w:r w:rsidR="00D2468B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扇区大小</w:t>
      </w:r>
    </w:p>
    <w:p w14:paraId="04007485" w14:textId="09A4B3C8" w:rsidR="00675567" w:rsidRPr="00AA39D6" w:rsidRDefault="00675567" w:rsidP="00536F5B">
      <w:pPr>
        <w:ind w:firstLine="420"/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</w:pP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16</w:t>
      </w: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n_sectors;</w:t>
      </w:r>
      <w:r w:rsidR="00D2468B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//</w:t>
      </w:r>
      <w:r w:rsidR="00D2468B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扇区个数</w:t>
      </w:r>
    </w:p>
    <w:p w14:paraId="2082C69E" w14:textId="77777777" w:rsidR="00675567" w:rsidRPr="00AA39D6" w:rsidRDefault="00675567" w:rsidP="00675567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16</w:t>
      </w: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page_size;</w:t>
      </w:r>
    </w:p>
    <w:p w14:paraId="2F04450F" w14:textId="0E91B216" w:rsidR="00675567" w:rsidRPr="00AA39D6" w:rsidRDefault="00675567" w:rsidP="00536F5B">
      <w:pPr>
        <w:ind w:firstLine="420"/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</w:pP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16</w:t>
      </w: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addr_width;</w:t>
      </w:r>
    </w:p>
    <w:p w14:paraId="3ADED50A" w14:textId="6720BB7B" w:rsidR="00675567" w:rsidRPr="00AA39D6" w:rsidRDefault="00675567" w:rsidP="00536F5B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16</w:t>
      </w: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flags;</w:t>
      </w:r>
      <w:r w:rsidR="00536F5B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//</w:t>
      </w:r>
      <w:r w:rsidR="00536F5B"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标志</w:t>
      </w:r>
    </w:p>
    <w:p w14:paraId="4FBE2BF4" w14:textId="119FA8A4" w:rsidR="00675567" w:rsidRPr="00AA39D6" w:rsidRDefault="00675567" w:rsidP="00675567">
      <w:pPr>
        <w:ind w:firstLine="420"/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</w:pPr>
      <w:r w:rsidRPr="00AA39D6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};</w:t>
      </w:r>
    </w:p>
    <w:p w14:paraId="197744BD" w14:textId="77777777" w:rsidR="00B61DA6" w:rsidRDefault="00000000">
      <w:pPr>
        <w:pStyle w:val="1"/>
      </w:pPr>
      <w:r>
        <w:rPr>
          <w:rFonts w:hint="eastAsia"/>
        </w:rPr>
        <w:t>nor flash</w:t>
      </w:r>
      <w:r>
        <w:rPr>
          <w:rFonts w:hint="eastAsia"/>
        </w:rPr>
        <w:t>驱动</w:t>
      </w:r>
    </w:p>
    <w:p w14:paraId="0F94CD3F" w14:textId="77777777" w:rsidR="00B61DA6" w:rsidRDefault="00000000">
      <w:pPr>
        <w:pStyle w:val="1"/>
      </w:pPr>
      <w:r>
        <w:rPr>
          <w:rFonts w:hint="eastAsia"/>
        </w:rPr>
        <w:t>nand flash</w:t>
      </w:r>
      <w:r>
        <w:rPr>
          <w:rFonts w:hint="eastAsia"/>
        </w:rPr>
        <w:t>驱动</w:t>
      </w:r>
    </w:p>
    <w:p w14:paraId="5A92A168" w14:textId="77777777" w:rsidR="00B61DA6" w:rsidRDefault="00000000">
      <w:pPr>
        <w:pStyle w:val="1"/>
      </w:pPr>
      <w:r>
        <w:rPr>
          <w:rFonts w:hint="eastAsia"/>
        </w:rPr>
        <w:t>Flash</w:t>
      </w:r>
      <w:r>
        <w:rPr>
          <w:rFonts w:hint="eastAsia"/>
        </w:rPr>
        <w:t>文件系统</w:t>
      </w:r>
    </w:p>
    <w:p w14:paraId="46470379" w14:textId="77777777" w:rsidR="00B61DA6" w:rsidRDefault="00000000">
      <w:pPr>
        <w:ind w:firstLine="420"/>
      </w:pPr>
      <w:r>
        <w:rPr>
          <w:rFonts w:hint="eastAsia"/>
        </w:rPr>
        <w:t>常用的</w:t>
      </w:r>
      <w:r>
        <w:rPr>
          <w:rFonts w:hint="eastAsia"/>
        </w:rPr>
        <w:t>flash</w:t>
      </w:r>
      <w:r>
        <w:rPr>
          <w:rFonts w:hint="eastAsia"/>
        </w:rPr>
        <w:t>文件系统有</w:t>
      </w:r>
      <w:r>
        <w:rPr>
          <w:rFonts w:hint="eastAsia"/>
        </w:rPr>
        <w:t>JFFS2</w:t>
      </w:r>
      <w:r>
        <w:rPr>
          <w:rFonts w:hint="eastAsia"/>
        </w:rPr>
        <w:t>和</w:t>
      </w:r>
      <w:r>
        <w:rPr>
          <w:rFonts w:hint="eastAsia"/>
        </w:rPr>
        <w:t>UBIFS</w:t>
      </w:r>
      <w:r>
        <w:rPr>
          <w:rFonts w:hint="eastAsia"/>
        </w:rPr>
        <w:t>。</w:t>
      </w:r>
    </w:p>
    <w:p w14:paraId="2D5D19FE" w14:textId="77777777" w:rsidR="00B61DA6" w:rsidRDefault="00000000">
      <w:pPr>
        <w:pStyle w:val="1"/>
      </w:pPr>
      <w:r>
        <w:rPr>
          <w:rFonts w:hint="eastAsia"/>
        </w:rPr>
        <w:t>内核虚拟驱动</w:t>
      </w:r>
    </w:p>
    <w:p w14:paraId="67BAE15D" w14:textId="77777777" w:rsidR="00B61DA6" w:rsidRDefault="00000000">
      <w:pPr>
        <w:ind w:firstLine="420"/>
      </w:pPr>
      <w:r>
        <w:rPr>
          <w:rFonts w:hint="eastAsia"/>
        </w:rPr>
        <w:t xml:space="preserve">mtdram.c </w:t>
      </w:r>
    </w:p>
    <w:p w14:paraId="0764A08E" w14:textId="77777777" w:rsidR="00B61DA6" w:rsidRDefault="00000000">
      <w:pPr>
        <w:ind w:firstLine="420"/>
      </w:pPr>
      <w:r>
        <w:rPr>
          <w:rFonts w:hint="eastAsia"/>
        </w:rPr>
        <w:t>虚拟</w:t>
      </w:r>
      <w:r>
        <w:rPr>
          <w:rFonts w:hint="eastAsia"/>
        </w:rPr>
        <w:t>MTD</w:t>
      </w:r>
      <w:r>
        <w:rPr>
          <w:rFonts w:hint="eastAsia"/>
        </w:rPr>
        <w:t>设备驱动，</w:t>
      </w:r>
      <w:r>
        <w:rPr>
          <w:rFonts w:hint="eastAsia"/>
        </w:rPr>
        <w:t>mtdram</w:t>
      </w:r>
      <w:r>
        <w:rPr>
          <w:rFonts w:hint="eastAsia"/>
        </w:rPr>
        <w:t>有两个参数，总大小</w:t>
      </w:r>
      <w:r>
        <w:t>total_size</w:t>
      </w:r>
      <w:r>
        <w:rPr>
          <w:rFonts w:hint="eastAsia"/>
        </w:rPr>
        <w:t>，擦除大小</w:t>
      </w:r>
      <w:r>
        <w:t>erase_size</w:t>
      </w:r>
      <w:r>
        <w:rPr>
          <w:rFonts w:hint="eastAsia"/>
        </w:rPr>
        <w:t>，都以</w:t>
      </w:r>
      <w:r>
        <w:rPr>
          <w:rFonts w:hint="eastAsia"/>
        </w:rPr>
        <w:t>KB</w:t>
      </w:r>
      <w:r>
        <w:rPr>
          <w:rFonts w:hint="eastAsia"/>
        </w:rPr>
        <w:t>为单位，下面会创建一个</w:t>
      </w:r>
      <w:r>
        <w:rPr>
          <w:rFonts w:hint="eastAsia"/>
        </w:rPr>
        <w:t>32MB</w:t>
      </w:r>
      <w:r>
        <w:rPr>
          <w:rFonts w:hint="eastAsia"/>
        </w:rPr>
        <w:t>大小，擦除单位为</w:t>
      </w:r>
      <w:r>
        <w:rPr>
          <w:rFonts w:hint="eastAsia"/>
        </w:rPr>
        <w:t>512KB</w:t>
      </w:r>
      <w:r>
        <w:rPr>
          <w:rFonts w:hint="eastAsia"/>
        </w:rPr>
        <w:t>的</w:t>
      </w:r>
      <w:r>
        <w:rPr>
          <w:rFonts w:hint="eastAsia"/>
        </w:rPr>
        <w:t>MTD</w:t>
      </w:r>
      <w:r>
        <w:rPr>
          <w:rFonts w:hint="eastAsia"/>
        </w:rPr>
        <w:t>设备。</w:t>
      </w:r>
    </w:p>
    <w:p w14:paraId="3A700D0D" w14:textId="77777777" w:rsidR="00B61DA6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insmod mtdram.ko total_size=$((32*1024)) erase_size=512</w:t>
      </w:r>
    </w:p>
    <w:p w14:paraId="77B17EAA" w14:textId="77777777" w:rsidR="00B61DA6" w:rsidRDefault="00B61DA6">
      <w:pPr>
        <w:ind w:firstLine="420"/>
      </w:pPr>
    </w:p>
    <w:p w14:paraId="6F5542E1" w14:textId="77777777" w:rsidR="00B61DA6" w:rsidRDefault="00B61DA6">
      <w:pPr>
        <w:ind w:firstLine="420"/>
      </w:pPr>
    </w:p>
    <w:p w14:paraId="34F3AD25" w14:textId="77777777" w:rsidR="00B61DA6" w:rsidRDefault="00000000">
      <w:pPr>
        <w:ind w:firstLine="420"/>
      </w:pPr>
      <w:r>
        <w:rPr>
          <w:rFonts w:hint="eastAsia"/>
        </w:rPr>
        <w:t>block2mtd.c</w:t>
      </w:r>
    </w:p>
    <w:p w14:paraId="03464494" w14:textId="77777777" w:rsidR="00B61DA6" w:rsidRDefault="00000000">
      <w:pPr>
        <w:ind w:firstLine="420"/>
      </w:pPr>
      <w:r>
        <w:rPr>
          <w:rFonts w:hint="eastAsia"/>
        </w:rPr>
        <w:t>使用块设备虚拟</w:t>
      </w:r>
      <w:r>
        <w:rPr>
          <w:rFonts w:hint="eastAsia"/>
        </w:rPr>
        <w:t>MTD</w:t>
      </w:r>
      <w:r>
        <w:rPr>
          <w:rFonts w:hint="eastAsia"/>
        </w:rPr>
        <w:t>设备，这里的块设备可以是真正的块设备，也可以是使用</w:t>
      </w:r>
      <w:r>
        <w:rPr>
          <w:rFonts w:hint="eastAsia"/>
        </w:rPr>
        <w:t>losetup</w:t>
      </w:r>
      <w:r>
        <w:rPr>
          <w:rFonts w:hint="eastAsia"/>
        </w:rPr>
        <w:t>模拟的块设备。</w:t>
      </w:r>
    </w:p>
    <w:p w14:paraId="39C196F7" w14:textId="77777777" w:rsidR="00B61DA6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dd if=/dev/zero of=block.img bs=1M count=32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创建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32MB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大小的文件</w:t>
      </w:r>
    </w:p>
    <w:p w14:paraId="52C95A39" w14:textId="77777777" w:rsidR="00B61DA6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losetup /dev/loop0 block.img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文件虚拟成块设备</w:t>
      </w:r>
    </w:p>
    <w:p w14:paraId="11971B0B" w14:textId="77777777" w:rsidR="00B61DA6" w:rsidRDefault="00000000">
      <w:pPr>
        <w:ind w:firstLine="420"/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insmod block2mtd.ko block2mtd=/dev/loop0,128KiB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参数需要设置块设备，擦除单位选设</w:t>
      </w:r>
    </w:p>
    <w:p w14:paraId="6CF542C5" w14:textId="77777777" w:rsidR="00B61DA6" w:rsidRDefault="00B61DA6">
      <w:pPr>
        <w:ind w:firstLine="420"/>
      </w:pPr>
    </w:p>
    <w:p w14:paraId="180F6E3D" w14:textId="77777777" w:rsidR="00B61DA6" w:rsidRDefault="00000000">
      <w:pPr>
        <w:ind w:firstLine="420"/>
      </w:pPr>
      <w:r>
        <w:rPr>
          <w:rFonts w:hint="eastAsia"/>
        </w:rPr>
        <w:t>nandsim.c</w:t>
      </w:r>
    </w:p>
    <w:p w14:paraId="2304D894" w14:textId="77777777" w:rsidR="00B61DA6" w:rsidRDefault="00000000">
      <w:pPr>
        <w:ind w:firstLine="420"/>
      </w:pPr>
      <w:r>
        <w:rPr>
          <w:rFonts w:hint="eastAsia"/>
        </w:rPr>
        <w:t>虚拟</w:t>
      </w:r>
      <w:r>
        <w:rPr>
          <w:rFonts w:hint="eastAsia"/>
        </w:rPr>
        <w:t>NAND flash</w:t>
      </w:r>
      <w:r>
        <w:rPr>
          <w:rFonts w:hint="eastAsia"/>
        </w:rPr>
        <w:t>设备，</w:t>
      </w:r>
      <w:r>
        <w:rPr>
          <w:rFonts w:hint="eastAsia"/>
        </w:rPr>
        <w:t>nandsim</w:t>
      </w:r>
      <w:r>
        <w:rPr>
          <w:rFonts w:hint="eastAsia"/>
        </w:rPr>
        <w:t>有一堆参数，默认参数下会创建一个</w:t>
      </w:r>
      <w:r>
        <w:rPr>
          <w:rFonts w:hint="eastAsia"/>
        </w:rPr>
        <w:t>128MB</w:t>
      </w:r>
      <w:r>
        <w:rPr>
          <w:rFonts w:hint="eastAsia"/>
        </w:rPr>
        <w:t>大小的</w:t>
      </w:r>
      <w:r>
        <w:rPr>
          <w:rFonts w:hint="eastAsia"/>
        </w:rPr>
        <w:t>flash</w:t>
      </w:r>
      <w:r>
        <w:rPr>
          <w:rFonts w:hint="eastAsia"/>
        </w:rPr>
        <w:t>设备。</w:t>
      </w:r>
    </w:p>
    <w:p w14:paraId="0BF56502" w14:textId="77777777" w:rsidR="00B61DA6" w:rsidRDefault="00B61DA6"/>
    <w:p w14:paraId="6030BCE4" w14:textId="77777777" w:rsidR="00B61DA6" w:rsidRDefault="00B61DA6">
      <w:pPr>
        <w:ind w:firstLine="420"/>
      </w:pPr>
    </w:p>
    <w:sectPr w:rsidR="00B61DA6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bordersDoNotSurroundHeader/>
  <w:bordersDoNotSurroundFooter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MThlMWY3OWE2M2Q4NGU5NzYyNjRmNDU2ZmNjNTc3YjUifQ=="/>
    <w:docVar w:name="KSO_WPS_MARK_KEY" w:val="8bf7a095-98e7-4f13-847f-7cef4069bada"/>
  </w:docVars>
  <w:rsids>
    <w:rsidRoot w:val="0088479D"/>
    <w:rsid w:val="00031FB6"/>
    <w:rsid w:val="00051C64"/>
    <w:rsid w:val="00064264"/>
    <w:rsid w:val="000A5415"/>
    <w:rsid w:val="000B0523"/>
    <w:rsid w:val="000B7FD5"/>
    <w:rsid w:val="00146AD5"/>
    <w:rsid w:val="001B2E2E"/>
    <w:rsid w:val="00224D85"/>
    <w:rsid w:val="002F5752"/>
    <w:rsid w:val="00300632"/>
    <w:rsid w:val="00304CF9"/>
    <w:rsid w:val="0031510F"/>
    <w:rsid w:val="003C41EE"/>
    <w:rsid w:val="003D0454"/>
    <w:rsid w:val="0042719F"/>
    <w:rsid w:val="004665CE"/>
    <w:rsid w:val="0047028C"/>
    <w:rsid w:val="00473E88"/>
    <w:rsid w:val="004B4E17"/>
    <w:rsid w:val="00536F5B"/>
    <w:rsid w:val="005E6AE6"/>
    <w:rsid w:val="0066373E"/>
    <w:rsid w:val="00675567"/>
    <w:rsid w:val="006929A7"/>
    <w:rsid w:val="006C1645"/>
    <w:rsid w:val="006C6C13"/>
    <w:rsid w:val="007A2FB6"/>
    <w:rsid w:val="007A4BFE"/>
    <w:rsid w:val="007A4FE6"/>
    <w:rsid w:val="007F2D58"/>
    <w:rsid w:val="007F4216"/>
    <w:rsid w:val="008446D5"/>
    <w:rsid w:val="0088479D"/>
    <w:rsid w:val="008D1B34"/>
    <w:rsid w:val="008D2D1D"/>
    <w:rsid w:val="0092156A"/>
    <w:rsid w:val="009642E5"/>
    <w:rsid w:val="00972583"/>
    <w:rsid w:val="00981745"/>
    <w:rsid w:val="00994CA9"/>
    <w:rsid w:val="009F567A"/>
    <w:rsid w:val="00A02584"/>
    <w:rsid w:val="00A2228B"/>
    <w:rsid w:val="00A4382E"/>
    <w:rsid w:val="00AA28B4"/>
    <w:rsid w:val="00AA39D6"/>
    <w:rsid w:val="00AC30E7"/>
    <w:rsid w:val="00AC3B27"/>
    <w:rsid w:val="00AC54EC"/>
    <w:rsid w:val="00B14AF6"/>
    <w:rsid w:val="00B61DA6"/>
    <w:rsid w:val="00BF26F2"/>
    <w:rsid w:val="00C201D9"/>
    <w:rsid w:val="00C5763D"/>
    <w:rsid w:val="00C90B62"/>
    <w:rsid w:val="00C90E41"/>
    <w:rsid w:val="00CC7C98"/>
    <w:rsid w:val="00CF1B7E"/>
    <w:rsid w:val="00D11F71"/>
    <w:rsid w:val="00D2468B"/>
    <w:rsid w:val="00D6267D"/>
    <w:rsid w:val="00D84BDE"/>
    <w:rsid w:val="00E1200B"/>
    <w:rsid w:val="00EA79C0"/>
    <w:rsid w:val="00ED3008"/>
    <w:rsid w:val="00F3777D"/>
    <w:rsid w:val="00F401DE"/>
    <w:rsid w:val="00F56473"/>
    <w:rsid w:val="00F73779"/>
    <w:rsid w:val="00F80E82"/>
    <w:rsid w:val="00FD1CC2"/>
    <w:rsid w:val="01050F22"/>
    <w:rsid w:val="016B70CC"/>
    <w:rsid w:val="025C7268"/>
    <w:rsid w:val="02A00385"/>
    <w:rsid w:val="03B1493A"/>
    <w:rsid w:val="04CB5FDF"/>
    <w:rsid w:val="05662134"/>
    <w:rsid w:val="06695AAF"/>
    <w:rsid w:val="06E24753"/>
    <w:rsid w:val="086A5B0F"/>
    <w:rsid w:val="087A4733"/>
    <w:rsid w:val="09684744"/>
    <w:rsid w:val="0C436DA2"/>
    <w:rsid w:val="0C8A2C23"/>
    <w:rsid w:val="0D157BAE"/>
    <w:rsid w:val="0F5701FC"/>
    <w:rsid w:val="0F855182"/>
    <w:rsid w:val="0FDA17CC"/>
    <w:rsid w:val="10A818CA"/>
    <w:rsid w:val="10D91A83"/>
    <w:rsid w:val="111331E7"/>
    <w:rsid w:val="126161D4"/>
    <w:rsid w:val="161812A0"/>
    <w:rsid w:val="16BD0A63"/>
    <w:rsid w:val="196A3BC0"/>
    <w:rsid w:val="1A1F2BFD"/>
    <w:rsid w:val="1A43009A"/>
    <w:rsid w:val="1A554870"/>
    <w:rsid w:val="1A864A2A"/>
    <w:rsid w:val="1B155DAE"/>
    <w:rsid w:val="1B5F527B"/>
    <w:rsid w:val="1C7D00AF"/>
    <w:rsid w:val="1CD35F20"/>
    <w:rsid w:val="1DA578BD"/>
    <w:rsid w:val="1EAE27A1"/>
    <w:rsid w:val="1F0C571A"/>
    <w:rsid w:val="1F8F1673"/>
    <w:rsid w:val="1FF57F5C"/>
    <w:rsid w:val="21326115"/>
    <w:rsid w:val="215313DE"/>
    <w:rsid w:val="21C4408A"/>
    <w:rsid w:val="24E101A2"/>
    <w:rsid w:val="261A696E"/>
    <w:rsid w:val="26AF70B6"/>
    <w:rsid w:val="29453D02"/>
    <w:rsid w:val="29CC4423"/>
    <w:rsid w:val="2A487D46"/>
    <w:rsid w:val="2C005DCA"/>
    <w:rsid w:val="2CBE44F7"/>
    <w:rsid w:val="2E2E1209"/>
    <w:rsid w:val="2F1176A4"/>
    <w:rsid w:val="303B7C0D"/>
    <w:rsid w:val="30F57DBC"/>
    <w:rsid w:val="3104653D"/>
    <w:rsid w:val="33576B0C"/>
    <w:rsid w:val="35FC0710"/>
    <w:rsid w:val="36435E6F"/>
    <w:rsid w:val="36647936"/>
    <w:rsid w:val="37E1109A"/>
    <w:rsid w:val="3845787B"/>
    <w:rsid w:val="3905700A"/>
    <w:rsid w:val="3BDF3B42"/>
    <w:rsid w:val="3CF13D6E"/>
    <w:rsid w:val="3FB938B3"/>
    <w:rsid w:val="408E3D89"/>
    <w:rsid w:val="41E2046A"/>
    <w:rsid w:val="42507548"/>
    <w:rsid w:val="42D068DB"/>
    <w:rsid w:val="43A41F82"/>
    <w:rsid w:val="43C134C3"/>
    <w:rsid w:val="43C875B2"/>
    <w:rsid w:val="44340188"/>
    <w:rsid w:val="46D0431B"/>
    <w:rsid w:val="46FD57C4"/>
    <w:rsid w:val="47CA1B4A"/>
    <w:rsid w:val="483866A3"/>
    <w:rsid w:val="49361952"/>
    <w:rsid w:val="49B605D8"/>
    <w:rsid w:val="49E60792"/>
    <w:rsid w:val="4CBD1C7E"/>
    <w:rsid w:val="4E4B32B9"/>
    <w:rsid w:val="4E7F169D"/>
    <w:rsid w:val="4F675ED1"/>
    <w:rsid w:val="50245B70"/>
    <w:rsid w:val="50C01D3C"/>
    <w:rsid w:val="52701540"/>
    <w:rsid w:val="528A1057"/>
    <w:rsid w:val="534E5504"/>
    <w:rsid w:val="543C0AB5"/>
    <w:rsid w:val="55CA0F67"/>
    <w:rsid w:val="58CB5F9A"/>
    <w:rsid w:val="5B70610D"/>
    <w:rsid w:val="5D2378DB"/>
    <w:rsid w:val="64FC41D1"/>
    <w:rsid w:val="656B0071"/>
    <w:rsid w:val="66C756DB"/>
    <w:rsid w:val="66D659BE"/>
    <w:rsid w:val="67B6134C"/>
    <w:rsid w:val="682C6D51"/>
    <w:rsid w:val="68B166E3"/>
    <w:rsid w:val="694A2693"/>
    <w:rsid w:val="6CAA691B"/>
    <w:rsid w:val="6FD26F3F"/>
    <w:rsid w:val="710E21F8"/>
    <w:rsid w:val="74B53F65"/>
    <w:rsid w:val="76171EA7"/>
    <w:rsid w:val="777F175A"/>
    <w:rsid w:val="7B09527D"/>
    <w:rsid w:val="7B367106"/>
    <w:rsid w:val="7C7F3FAA"/>
    <w:rsid w:val="7D9107CC"/>
    <w:rsid w:val="7D9F267A"/>
    <w:rsid w:val="7E1075B0"/>
    <w:rsid w:val="7EC55299"/>
    <w:rsid w:val="7FB14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1EE313F"/>
  <w15:docId w15:val="{28973B59-A896-4D44-984C-43034E8A4D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Pr>
      <w:rFonts w:asciiTheme="minorHAnsi" w:eastAsiaTheme="minorEastAsia" w:hAnsiTheme="minorHAnsi" w:cstheme="minorBidi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</TotalTime>
  <Pages>5</Pages>
  <Words>876</Words>
  <Characters>4995</Characters>
  <Application>Microsoft Office Word</Application>
  <DocSecurity>0</DocSecurity>
  <Lines>41</Lines>
  <Paragraphs>11</Paragraphs>
  <ScaleCrop>false</ScaleCrop>
  <Company/>
  <LinksUpToDate>false</LinksUpToDate>
  <CharactersWithSpaces>5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che</dc:creator>
  <cp:lastModifiedBy>chengyuan</cp:lastModifiedBy>
  <cp:revision>63</cp:revision>
  <dcterms:created xsi:type="dcterms:W3CDTF">2023-03-01T01:38:00Z</dcterms:created>
  <dcterms:modified xsi:type="dcterms:W3CDTF">2023-03-09T0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70</vt:lpwstr>
  </property>
  <property fmtid="{D5CDD505-2E9C-101B-9397-08002B2CF9AE}" pid="3" name="ICV">
    <vt:lpwstr>9057E25878574152B6D0FB39B4C0ECD5</vt:lpwstr>
  </property>
</Properties>
</file>